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34FA" w:rsidRDefault="00C25353">
      <w:r>
        <w:object w:dxaOrig="9344" w:dyaOrig="7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42.75pt" o:ole="">
            <v:imagedata r:id="rId4" o:title=""/>
          </v:shape>
          <o:OLEObject Type="Embed" ProgID="Visio.Drawing.11" ShapeID="_x0000_i1025" DrawAspect="Content" ObjectID="_1394215454" r:id="rId5"/>
        </w:object>
      </w:r>
    </w:p>
    <w:sectPr w:rsidR="001634F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C25353"/>
    <w:rsid w:val="001634FA"/>
    <w:rsid w:val="00C2535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vi-VN" w:eastAsia="vi-V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2</cp:revision>
  <dcterms:created xsi:type="dcterms:W3CDTF">2012-03-25T14:17:00Z</dcterms:created>
  <dcterms:modified xsi:type="dcterms:W3CDTF">2012-03-25T14:18:00Z</dcterms:modified>
</cp:coreProperties>
</file>